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</p:sldIdLst>
  <p:sldSz cx="9144000" cy="6858000" type="screen4x3"/>
  <p:notesSz cx="6858000" cy="9144000"/>
  <p:defaultTextStyle>
    <a:defPPr>
      <a:defRPr lang="sr-Latn-C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159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0BC403-F0F8-47B2-921E-82C1D404E7C5}" type="datetimeFigureOut">
              <a:rPr lang="sr-Latn-CS" smtClean="0"/>
              <a:pPr/>
              <a:t>18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/>
          <a:p>
            <a:r>
              <a:rPr lang="hr-HR" sz="4000" dirty="0" smtClean="0"/>
              <a:t>RAZVOJ APLIKACIJA UPOTREBOM </a:t>
            </a:r>
            <a:r>
              <a:rPr lang="hr-HR" sz="4000" dirty="0" err="1" smtClean="0"/>
              <a:t>OSGi</a:t>
            </a:r>
            <a:r>
              <a:rPr lang="hr-HR" sz="4000" dirty="0" smtClean="0"/>
              <a:t> PROGRAMSKOG OKVIRA</a:t>
            </a:r>
            <a:endParaRPr lang="hr-HR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572008"/>
            <a:ext cx="6400800" cy="1752600"/>
          </a:xfrm>
        </p:spPr>
        <p:txBody>
          <a:bodyPr/>
          <a:lstStyle/>
          <a:p>
            <a:r>
              <a:rPr lang="hr-HR" dirty="0" smtClean="0">
                <a:solidFill>
                  <a:schemeClr val="tx1"/>
                </a:solidFill>
              </a:rPr>
              <a:t>DIPLOMSKI RAD</a:t>
            </a:r>
          </a:p>
          <a:p>
            <a:r>
              <a:rPr lang="hr-HR" dirty="0" smtClean="0">
                <a:solidFill>
                  <a:schemeClr val="tx1"/>
                </a:solidFill>
              </a:rPr>
              <a:t>DARKO DREZGA</a:t>
            </a:r>
            <a:endParaRPr lang="hr-HR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14249" y="642918"/>
            <a:ext cx="51155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r-HR" dirty="0" smtClean="0"/>
              <a:t>SVEUČILIŠTE U SPLITU</a:t>
            </a:r>
          </a:p>
          <a:p>
            <a:pPr algn="ctr"/>
            <a:r>
              <a:rPr lang="hr-HR" dirty="0" smtClean="0"/>
              <a:t>SVEUČILIŠNI STUDIJSKI CENTAR ZA STRUČNE STUDIJE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ERVISI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357158" y="1785926"/>
            <a:ext cx="735811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000" dirty="0" smtClean="0"/>
              <a:t> Klasični Java objekti unutar svežnja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Servisi implementiraju neko sučelje 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Prijavljuju se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olini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vir čuva referencu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Drugi svežnjevi mogu dohvatiti referencu na servis iz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oline</a:t>
            </a:r>
            <a:endParaRPr lang="hr-H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r-HR" sz="3600" dirty="0" smtClean="0"/>
              <a:t>REGISTRIRANJE I REFERENCIRANJE SERVISA</a:t>
            </a:r>
            <a:endParaRPr lang="hr-HR" sz="3600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214414" y="1714488"/>
            <a:ext cx="642942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las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Activato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mplement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Activato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erviceRegistra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r =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art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new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Impl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)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r =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.register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ILogService.class.getName(),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,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  <a:endParaRPr kumimoji="0" lang="hr-H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op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r.unregiste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)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42976" y="4286256"/>
            <a:ext cx="800102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las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ConsumerActivato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mplement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Activato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art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erviceReferen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ref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.getServiceReferen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ILogService.class.getName());</a:t>
            </a:r>
            <a:endParaRPr kumimoji="0" lang="hr-H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(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.get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ref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  <a:endParaRPr kumimoji="0" lang="hr-H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.log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.</a:t>
            </a:r>
            <a:r>
              <a:rPr kumimoji="0" lang="hr-HR" sz="8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FO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, "hr.drezga.diplomski", "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Hello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orld!!")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op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.log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.</a:t>
            </a:r>
            <a:r>
              <a:rPr kumimoji="0" lang="hr-HR" sz="8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FO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, "hr.drezga.diplomski“, "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odby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orld!!")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7158" y="1357298"/>
            <a:ext cx="20557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smtClean="0"/>
              <a:t>Registriranje servisa</a:t>
            </a:r>
            <a:endParaRPr lang="hr-HR" dirty="0"/>
          </a:p>
        </p:txBody>
      </p:sp>
      <p:sp>
        <p:nvSpPr>
          <p:cNvPr id="6" name="TextBox 5"/>
          <p:cNvSpPr txBox="1"/>
          <p:nvPr/>
        </p:nvSpPr>
        <p:spPr>
          <a:xfrm>
            <a:off x="428596" y="3857628"/>
            <a:ext cx="223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smtClean="0"/>
              <a:t>Referenciranje servisa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REFERENCIRANJE SERVISA I MEĐUOVISNOST SVEŽNJEVA</a:t>
            </a:r>
            <a:endParaRPr lang="hr-HR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500034" y="2714620"/>
          <a:ext cx="3533775" cy="3638550"/>
        </p:xfrm>
        <a:graphic>
          <a:graphicData uri="http://schemas.openxmlformats.org/presentationml/2006/ole">
            <p:oleObj spid="_x0000_s23553" name="Visio" r:id="rId3" imgW="3535770" imgH="3634740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214282" y="1785926"/>
            <a:ext cx="40546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dirty="0" smtClean="0"/>
              <a:t>Referenciranje objekta iz drugog svežnja</a:t>
            </a:r>
            <a:endParaRPr lang="hr-HR" dirty="0"/>
          </a:p>
        </p:txBody>
      </p:sp>
      <p:sp>
        <p:nvSpPr>
          <p:cNvPr id="6" name="Rectangle 5"/>
          <p:cNvSpPr/>
          <p:nvPr/>
        </p:nvSpPr>
        <p:spPr>
          <a:xfrm>
            <a:off x="4357686" y="178592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hr-HR" dirty="0" smtClean="0"/>
              <a:t>Referenciranje servisa  iz drugog svežnja koji implementira sučelje u istom paketu</a:t>
            </a:r>
            <a:endParaRPr lang="hr-HR" dirty="0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5000628" y="2428868"/>
          <a:ext cx="3381375" cy="3924300"/>
        </p:xfrm>
        <a:graphic>
          <a:graphicData uri="http://schemas.openxmlformats.org/presentationml/2006/ole">
            <p:oleObj spid="_x0000_s23555" name="Visio" r:id="rId4" imgW="3385036" imgH="39233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REFERENCIRANJE SERVISA I MEĐUOVISNOST SVEŽNJEVA</a:t>
            </a:r>
            <a:endParaRPr lang="hr-HR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571472" y="2500306"/>
          <a:ext cx="3286125" cy="3990975"/>
        </p:xfrm>
        <a:graphic>
          <a:graphicData uri="http://schemas.openxmlformats.org/presentationml/2006/ole">
            <p:oleObj spid="_x0000_s25601" name="Visio" r:id="rId3" imgW="3286437" imgH="3995460" progId="Visio.Drawing.11">
              <p:embed/>
            </p:oleObj>
          </a:graphicData>
        </a:graphic>
      </p:graphicFrame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5429256" y="2857496"/>
          <a:ext cx="3067050" cy="3638550"/>
        </p:xfrm>
        <a:graphic>
          <a:graphicData uri="http://schemas.openxmlformats.org/presentationml/2006/ole">
            <p:oleObj spid="_x0000_s25603" name="Visio" r:id="rId4" imgW="3071141" imgH="3634740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142844" y="171448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hr-HR" dirty="0" smtClean="0"/>
              <a:t>Referenciranje servisa iz drugog svežnja koji implementira sučelje u drugom paketu</a:t>
            </a:r>
            <a:endParaRPr lang="hr-HR" dirty="0"/>
          </a:p>
        </p:txBody>
      </p:sp>
      <p:sp>
        <p:nvSpPr>
          <p:cNvPr id="8" name="Rectangle 7"/>
          <p:cNvSpPr/>
          <p:nvPr/>
        </p:nvSpPr>
        <p:spPr>
          <a:xfrm>
            <a:off x="4572000" y="171448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hr-HR" dirty="0" smtClean="0"/>
              <a:t>Referenciranje servisa iz drugog svežnja koji implementira sučelje u drugom paketu istog svežnja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REFERENCIRANJE SERVISA I MEĐUOVISNOST SVEŽNJEVA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2285984" y="1643050"/>
            <a:ext cx="45830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dirty="0" smtClean="0"/>
              <a:t>Odvajanje sučelja, implementacije i potrošača</a:t>
            </a:r>
            <a:endParaRPr lang="hr-HR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1643042" y="2214554"/>
          <a:ext cx="5753100" cy="3562350"/>
        </p:xfrm>
        <a:graphic>
          <a:graphicData uri="http://schemas.openxmlformats.org/presentationml/2006/ole">
            <p:oleObj spid="_x0000_s26625" name="Visio" r:id="rId3" imgW="6622579" imgH="41023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FRAGMENT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285720" y="1785926"/>
            <a:ext cx="871543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Svežanj sa specifičnim uputama u manifestu koje omogućavaju vezanje na drugi svežanj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Sadržaj fragmenta postaje dio staze klasa(</a:t>
            </a:r>
            <a:r>
              <a:rPr lang="hr-HR" dirty="0" err="1" smtClean="0"/>
              <a:t>classpath</a:t>
            </a:r>
            <a:r>
              <a:rPr lang="hr-HR" dirty="0" smtClean="0"/>
              <a:t>) roditeljskog svežnja. 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Nema svoj dobavljač klasa već koristi dobavljač klasa roditeljskog svežnj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Može uvoziti svoje pakete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Uvoz paketa nije vidljiv roditeljskom svežnju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Primjena</a:t>
            </a:r>
          </a:p>
          <a:p>
            <a:pPr lvl="1">
              <a:buFont typeface="Arial" pitchFamily="34" charset="0"/>
              <a:buChar char="•"/>
            </a:pPr>
            <a:r>
              <a:rPr lang="hr-HR" dirty="0" smtClean="0"/>
              <a:t> Odvajanje konfiguracijskih resursa</a:t>
            </a:r>
          </a:p>
          <a:p>
            <a:pPr lvl="1">
              <a:buFont typeface="Arial" pitchFamily="34" charset="0"/>
              <a:buChar char="•"/>
            </a:pPr>
            <a:r>
              <a:rPr lang="hr-HR" dirty="0" smtClean="0"/>
              <a:t> Lokalizacija (instalacija fragmenta za određeni prijevod)</a:t>
            </a:r>
          </a:p>
          <a:p>
            <a:pPr lvl="1">
              <a:buFont typeface="Arial" pitchFamily="34" charset="0"/>
              <a:buChar char="•"/>
            </a:pPr>
            <a:r>
              <a:rPr lang="hr-HR" dirty="0" smtClean="0"/>
              <a:t> Odvajanje elemenata vezanih uz operacijski sustav ili sklopovlje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r-HR" dirty="0" smtClean="0"/>
              <a:t>PROŠIRITELJ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428596" y="2071678"/>
            <a:ext cx="850112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Programski pristup pisanju </a:t>
            </a:r>
            <a:r>
              <a:rPr lang="hr-HR" dirty="0" err="1" smtClean="0"/>
              <a:t>OSGi</a:t>
            </a:r>
            <a:r>
              <a:rPr lang="hr-HR" dirty="0" smtClean="0"/>
              <a:t> aplikacija koji inicijalizira objekte i registrira servise na deklarativan način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Implementacija </a:t>
            </a:r>
            <a:r>
              <a:rPr lang="hr-HR" dirty="0" err="1" smtClean="0"/>
              <a:t>BundleTracker</a:t>
            </a:r>
            <a:r>
              <a:rPr lang="hr-HR" dirty="0" smtClean="0"/>
              <a:t> sučelj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dirty="0" smtClean="0"/>
              <a:t>Poziva se metoda </a:t>
            </a:r>
            <a:r>
              <a:rPr lang="hr-HR" dirty="0" err="1" smtClean="0"/>
              <a:t>addingBundle</a:t>
            </a:r>
            <a:r>
              <a:rPr lang="hr-HR" dirty="0" smtClean="0"/>
              <a:t> od strane </a:t>
            </a:r>
            <a:r>
              <a:rPr lang="hr-HR" dirty="0" err="1" smtClean="0"/>
              <a:t>OSGi</a:t>
            </a:r>
            <a:r>
              <a:rPr lang="hr-HR" dirty="0" smtClean="0"/>
              <a:t> okvira kod dodavanja novog svežnja u aplikaciju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dirty="0" err="1" smtClean="0"/>
              <a:t>removingBundle</a:t>
            </a:r>
            <a:r>
              <a:rPr lang="hr-HR" dirty="0" smtClean="0"/>
              <a:t>? - nema potrebe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Omogućava djelomično praćenje životnog ciklusa </a:t>
            </a:r>
            <a:r>
              <a:rPr lang="hr-HR" dirty="0" smtClean="0"/>
              <a:t>svežnja (</a:t>
            </a:r>
            <a:r>
              <a:rPr lang="hr-HR" dirty="0" err="1" smtClean="0"/>
              <a:t>adding</a:t>
            </a:r>
            <a:r>
              <a:rPr lang="hr-HR" dirty="0" smtClean="0"/>
              <a:t> </a:t>
            </a:r>
            <a:r>
              <a:rPr lang="hr-HR" dirty="0" err="1" smtClean="0"/>
              <a:t>bundle</a:t>
            </a:r>
            <a:r>
              <a:rPr lang="hr-HR" dirty="0" smtClean="0"/>
              <a:t>)</a:t>
            </a:r>
            <a:endParaRPr lang="hr-HR" dirty="0" smtClean="0"/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Kroz referencu u pozivu metode moguće doći do njegovih klasa i drugih resurs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Najvažniji resurs </a:t>
            </a:r>
            <a:r>
              <a:rPr lang="hr-HR" dirty="0" err="1" smtClean="0"/>
              <a:t>MANIFEST.MF</a:t>
            </a:r>
            <a:endParaRPr lang="hr-H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INTEGRACIJA SA DRUGIM OKVIRIMA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71472" y="1571612"/>
            <a:ext cx="6309228" cy="44012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Spring</a:t>
            </a:r>
            <a:r>
              <a:rPr lang="hr-HR" sz="2000" dirty="0" smtClean="0"/>
              <a:t> okvir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OSGi</a:t>
            </a:r>
            <a:r>
              <a:rPr lang="hr-HR" sz="2000" dirty="0" smtClean="0"/>
              <a:t> : kompozicija servisa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Spring</a:t>
            </a:r>
            <a:r>
              <a:rPr lang="hr-HR" sz="2000" dirty="0" smtClean="0"/>
              <a:t> : deklarativno </a:t>
            </a:r>
            <a:r>
              <a:rPr lang="hr-HR" sz="2000" dirty="0" err="1" smtClean="0"/>
              <a:t>instanciranje</a:t>
            </a:r>
            <a:r>
              <a:rPr lang="hr-HR" sz="2000" dirty="0" smtClean="0"/>
              <a:t> i kompozicija klasa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err="1" smtClean="0"/>
              <a:t>Spring</a:t>
            </a:r>
            <a:r>
              <a:rPr lang="hr-HR" sz="2000" dirty="0" smtClean="0"/>
              <a:t> dinamički moduli za </a:t>
            </a:r>
            <a:r>
              <a:rPr lang="hr-HR" sz="2000" dirty="0" err="1" smtClean="0"/>
              <a:t>OSGi</a:t>
            </a:r>
            <a:endParaRPr lang="hr-HR" sz="2000" dirty="0" smtClean="0"/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Nadograđuje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vir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Deklarativna kompozicija </a:t>
            </a:r>
            <a:r>
              <a:rPr lang="hr-HR" sz="2000" dirty="0" err="1" smtClean="0"/>
              <a:t>OSGi</a:t>
            </a:r>
            <a:r>
              <a:rPr lang="hr-HR" sz="2000" dirty="0" smtClean="0"/>
              <a:t> servisa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Implementacija </a:t>
            </a:r>
            <a:r>
              <a:rPr lang="hr-HR" sz="2000" dirty="0" err="1" smtClean="0"/>
              <a:t>proširitelja</a:t>
            </a:r>
            <a:endParaRPr lang="hr-HR" sz="2000" dirty="0" smtClean="0"/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Eclipse</a:t>
            </a:r>
            <a:r>
              <a:rPr lang="hr-HR" sz="2000" dirty="0" smtClean="0"/>
              <a:t> </a:t>
            </a:r>
            <a:r>
              <a:rPr lang="hr-HR" sz="2000" dirty="0" err="1" smtClean="0"/>
              <a:t>Rich</a:t>
            </a:r>
            <a:r>
              <a:rPr lang="hr-HR" sz="2000" dirty="0" smtClean="0"/>
              <a:t> </a:t>
            </a:r>
            <a:r>
              <a:rPr lang="hr-HR" sz="2000" dirty="0" err="1" smtClean="0"/>
              <a:t>Client</a:t>
            </a:r>
            <a:r>
              <a:rPr lang="hr-HR" sz="2000" dirty="0" smtClean="0"/>
              <a:t> </a:t>
            </a:r>
            <a:r>
              <a:rPr lang="hr-HR" sz="2000" dirty="0" err="1" smtClean="0"/>
              <a:t>Platform</a:t>
            </a:r>
            <a:endParaRPr lang="hr-HR" sz="2000" dirty="0" smtClean="0"/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Okvir za implementaciju grafičkog korisničkog sučelja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U srži koristi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vir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Eclipse</a:t>
            </a:r>
            <a:r>
              <a:rPr lang="hr-HR" sz="2000" dirty="0" smtClean="0"/>
              <a:t> </a:t>
            </a:r>
            <a:r>
              <a:rPr lang="hr-HR" sz="2000" dirty="0" err="1" smtClean="0"/>
              <a:t>Runtime</a:t>
            </a:r>
            <a:r>
              <a:rPr lang="hr-HR" sz="2000" dirty="0" smtClean="0"/>
              <a:t> (izvršna okolina)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Standard </a:t>
            </a:r>
            <a:r>
              <a:rPr lang="hr-HR" sz="2000" dirty="0" err="1" smtClean="0"/>
              <a:t>Widget</a:t>
            </a:r>
            <a:r>
              <a:rPr lang="hr-HR" sz="2000" dirty="0" smtClean="0"/>
              <a:t> </a:t>
            </a:r>
            <a:r>
              <a:rPr lang="hr-HR" sz="2000" dirty="0" err="1" smtClean="0"/>
              <a:t>Toolkit</a:t>
            </a:r>
            <a:r>
              <a:rPr lang="hr-HR" sz="2000" dirty="0" smtClean="0"/>
              <a:t> (SWT)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Jface</a:t>
            </a:r>
            <a:endParaRPr lang="hr-HR" sz="2000" dirty="0" smtClean="0"/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Workbench</a:t>
            </a:r>
            <a:r>
              <a:rPr lang="hr-HR" sz="2000" dirty="0" smtClean="0"/>
              <a:t> (radna površina)</a:t>
            </a:r>
            <a:endParaRPr lang="hr-H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PRIMJER </a:t>
            </a:r>
            <a:r>
              <a:rPr lang="hr-HR" dirty="0" err="1" smtClean="0"/>
              <a:t>OSGi</a:t>
            </a:r>
            <a:r>
              <a:rPr lang="hr-HR" dirty="0" smtClean="0"/>
              <a:t> APLIKACIJE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00034" y="1643050"/>
            <a:ext cx="835824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dirty="0" smtClean="0"/>
              <a:t>RCP aplikacija koja omogućuje jednostavno manipuliranje videa sa kamera obrađujući ga raznim </a:t>
            </a:r>
            <a:r>
              <a:rPr lang="hr-HR" dirty="0" err="1" smtClean="0"/>
              <a:t>filterima</a:t>
            </a:r>
            <a:endParaRPr lang="hr-HR" dirty="0" smtClean="0"/>
          </a:p>
          <a:p>
            <a:endParaRPr lang="hr-HR" dirty="0" smtClean="0"/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Sučelja klas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Kompozicij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Dostavljač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dirty="0" err="1" smtClean="0"/>
              <a:t>Filteri</a:t>
            </a:r>
            <a:endParaRPr lang="hr-HR" dirty="0" smtClean="0"/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Grafičko korisničko sučelje</a:t>
            </a:r>
          </a:p>
          <a:p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UČELJA KLASA</a:t>
            </a:r>
            <a:endParaRPr lang="hr-HR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2214546" y="2285992"/>
          <a:ext cx="4391025" cy="2124075"/>
        </p:xfrm>
        <a:graphic>
          <a:graphicData uri="http://schemas.openxmlformats.org/presentationml/2006/ole">
            <p:oleObj spid="_x0000_s27649" name="Visio" r:id="rId3" imgW="4392902" imgH="21197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PREDMET I CILJ DIPLOMSKOG RADA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00034" y="1571612"/>
            <a:ext cx="821537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sz="2000" dirty="0" smtClean="0"/>
              <a:t>Opisati </a:t>
            </a:r>
            <a:r>
              <a:rPr lang="hr-HR" sz="2000" dirty="0" err="1" smtClean="0"/>
              <a:t>OSGi</a:t>
            </a:r>
            <a:r>
              <a:rPr lang="hr-HR" sz="2000" dirty="0" smtClean="0"/>
              <a:t> programski okvir, njegove građevne elemente te</a:t>
            </a:r>
            <a:br>
              <a:rPr lang="hr-HR" sz="2000" dirty="0" smtClean="0"/>
            </a:br>
            <a:r>
              <a:rPr lang="hr-HR" sz="2000" dirty="0" smtClean="0"/>
              <a:t>analizirati i prikazati tehnike u razvoju aplikacija kroz primjere.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Osvrnuti se na integraciju sa drugim vezanim tehnologijama i izraditi</a:t>
            </a:r>
            <a:br>
              <a:rPr lang="hr-HR" sz="2000" dirty="0" smtClean="0"/>
            </a:br>
            <a:r>
              <a:rPr lang="hr-HR" sz="2000" dirty="0" smtClean="0"/>
              <a:t>primjer aplikacije.</a:t>
            </a:r>
          </a:p>
          <a:p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KOMPOZICIJA</a:t>
            </a:r>
            <a:endParaRPr lang="hr-HR" dirty="0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2428860" y="2000240"/>
          <a:ext cx="4248150" cy="3333750"/>
        </p:xfrm>
        <a:graphic>
          <a:graphicData uri="http://schemas.openxmlformats.org/presentationml/2006/ole">
            <p:oleObj spid="_x0000_s32769" name="Visio" r:id="rId3" imgW="4250002" imgH="3329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DOSTAVLJAČ</a:t>
            </a:r>
            <a:endParaRPr lang="hr-HR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4286248" y="1285860"/>
          <a:ext cx="4572032" cy="5401739"/>
        </p:xfrm>
        <a:graphic>
          <a:graphicData uri="http://schemas.openxmlformats.org/presentationml/2006/ole">
            <p:oleObj spid="_x0000_s33793" name="Visio" r:id="rId3" imgW="5037979" imgH="5954310" progId="Visio.Drawing.11">
              <p:embed/>
            </p:oleObj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14282" y="2214554"/>
          <a:ext cx="4248150" cy="3333750"/>
        </p:xfrm>
        <a:graphic>
          <a:graphicData uri="http://schemas.openxmlformats.org/presentationml/2006/ole">
            <p:oleObj spid="_x0000_s33794" name="Visio" r:id="rId4" imgW="4250002" imgH="3329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FILTERI</a:t>
            </a:r>
            <a:endParaRPr lang="hr-HR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1571604" y="1571612"/>
          <a:ext cx="5934075" cy="4762500"/>
        </p:xfrm>
        <a:graphic>
          <a:graphicData uri="http://schemas.openxmlformats.org/presentationml/2006/ole">
            <p:oleObj spid="_x0000_s34817" name="Visio" r:id="rId3" imgW="6650943" imgH="53400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GRAFIČKO KORISNIČKO SUČELJE</a:t>
            </a:r>
            <a:endParaRPr lang="hr-HR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571612"/>
            <a:ext cx="2946619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5984" y="2214554"/>
            <a:ext cx="3505642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00496" y="3286124"/>
            <a:ext cx="4002638" cy="300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ZAKLJUČAK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00034" y="2071678"/>
            <a:ext cx="8480591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000" dirty="0" smtClean="0"/>
              <a:t> Fleksibilna i dinamična okolina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Omogućava </a:t>
            </a:r>
            <a:r>
              <a:rPr lang="hr-HR" sz="2000" dirty="0" smtClean="0"/>
              <a:t>izolaciju i neprekinut </a:t>
            </a:r>
            <a:r>
              <a:rPr lang="hr-HR" sz="2000" dirty="0" smtClean="0"/>
              <a:t>rad </a:t>
            </a:r>
            <a:r>
              <a:rPr lang="hr-HR" sz="2000" dirty="0" smtClean="0"/>
              <a:t>dijelova aplikacije</a:t>
            </a:r>
            <a:endParaRPr lang="hr-HR" sz="2000" dirty="0" smtClean="0"/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Smanjenje vremena i troškova održavanja aplikacije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Mogućnost izrade više varijacija iste aplikacije ovisno o uključenim svežnjevima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Izrada aplikacije kompozicijom gotovih svežnjeva (</a:t>
            </a:r>
            <a:r>
              <a:rPr lang="hr-HR" sz="2000" dirty="0" err="1" smtClean="0"/>
              <a:t>Eclipse</a:t>
            </a:r>
            <a:r>
              <a:rPr lang="hr-HR" sz="2000" dirty="0" smtClean="0"/>
              <a:t> RCP i derivati)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Ponovno iskorištavanje razvijenih svežnjeva uz poštivanje međuovisnosti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Sve veći broj biblioteka se isporučuju kao </a:t>
            </a:r>
            <a:r>
              <a:rPr lang="hr-HR" sz="2000" dirty="0" err="1" smtClean="0"/>
              <a:t>OSGi</a:t>
            </a:r>
            <a:r>
              <a:rPr lang="hr-HR" sz="2000" dirty="0" smtClean="0"/>
              <a:t> svežnjevi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Prepoznavanje od strane velikih “igrača”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IBM, </a:t>
            </a:r>
            <a:r>
              <a:rPr lang="hr-HR" sz="2000" dirty="0" err="1" smtClean="0"/>
              <a:t>JBoss</a:t>
            </a:r>
            <a:r>
              <a:rPr lang="hr-HR" sz="2000" dirty="0" smtClean="0"/>
              <a:t>, Oracle, BEA, Apache </a:t>
            </a:r>
            <a:r>
              <a:rPr lang="hr-HR" sz="2000" dirty="0" err="1" smtClean="0"/>
              <a:t>foundation</a:t>
            </a:r>
            <a:r>
              <a:rPr lang="hr-HR" sz="2000" dirty="0" smtClean="0"/>
              <a:t>, </a:t>
            </a:r>
            <a:r>
              <a:rPr lang="hr-HR" sz="2000" dirty="0" err="1" smtClean="0"/>
              <a:t>VMWare</a:t>
            </a:r>
            <a:endParaRPr lang="hr-HR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hr-HR" dirty="0" smtClean="0"/>
              <a:t>HVALA NA PAŽNJI</a:t>
            </a:r>
            <a:br>
              <a:rPr lang="hr-HR" dirty="0" smtClean="0"/>
            </a:br>
            <a:r>
              <a:rPr lang="hr-HR" dirty="0" smtClean="0"/>
              <a:t>PITANJA?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ŠTO JE </a:t>
            </a:r>
            <a:r>
              <a:rPr lang="hr-HR" dirty="0" err="1" smtClean="0"/>
              <a:t>OSGi</a:t>
            </a:r>
            <a:endParaRPr lang="hr-HR" dirty="0"/>
          </a:p>
        </p:txBody>
      </p:sp>
      <p:sp>
        <p:nvSpPr>
          <p:cNvPr id="5" name="TextBox 4"/>
          <p:cNvSpPr txBox="1"/>
          <p:nvPr/>
        </p:nvSpPr>
        <p:spPr>
          <a:xfrm>
            <a:off x="500035" y="1500174"/>
            <a:ext cx="81439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dinamički modularni sustav za Java programski jezik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konstruiranje aplikacija kombiniranjem malih, ponovno iskoristivih komponenata koje međusobno surađuju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dinamičku promjenu kompozicije aplikacije</a:t>
            </a:r>
          </a:p>
          <a:p>
            <a:pPr>
              <a:buFont typeface="Arial" pitchFamily="34" charset="0"/>
              <a:buChar char="•"/>
            </a:pPr>
            <a:endParaRPr lang="hr-HR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571472" y="3429000"/>
          <a:ext cx="1990725" cy="1990725"/>
        </p:xfrm>
        <a:graphic>
          <a:graphicData uri="http://schemas.openxmlformats.org/presentationml/2006/ole">
            <p:oleObj spid="_x0000_s2049" name="Visio" r:id="rId3" imgW="2734556" imgH="2734560" progId="Visio.Drawing.11">
              <p:embed/>
            </p:oleObj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3286116" y="2928934"/>
          <a:ext cx="619125" cy="619125"/>
        </p:xfrm>
        <a:graphic>
          <a:graphicData uri="http://schemas.openxmlformats.org/presentationml/2006/ole">
            <p:oleObj spid="_x0000_s2051" name="Visio" r:id="rId4" imgW="880633" imgH="880740" progId="Visio.Drawing.11">
              <p:embed/>
            </p:oleObj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4000496" y="2928934"/>
            <a:ext cx="43577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r-HR" sz="1200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cifikacija Java okoline (J2SE, CDC, CLDC, MIDP </a:t>
            </a:r>
            <a:r>
              <a:rPr kumimoji="0" lang="hr-HR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td</a:t>
            </a: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)</a:t>
            </a:r>
            <a:r>
              <a:rPr kumimoji="0" lang="hr-HR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3286116" y="3643314"/>
          <a:ext cx="600075" cy="600075"/>
        </p:xfrm>
        <a:graphic>
          <a:graphicData uri="http://schemas.openxmlformats.org/presentationml/2006/ole">
            <p:oleObj spid="_x0000_s2054" name="Visio" r:id="rId5" imgW="1124563" imgH="1124550" progId="Visio.Drawing.11">
              <p:embed/>
            </p:oleObj>
          </a:graphicData>
        </a:graphic>
      </p:graphicFrame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4000496" y="3714752"/>
            <a:ext cx="49292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pecifikacija modela vidljivosti i učitavanja klasa</a:t>
            </a:r>
            <a:b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obavljači</a:t>
            </a:r>
            <a:r>
              <a:rPr kumimoji="0" lang="hr-HR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klasa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57" name="Object 9"/>
          <p:cNvGraphicFramePr>
            <a:graphicFrameLocks noChangeAspect="1"/>
          </p:cNvGraphicFramePr>
          <p:nvPr/>
        </p:nvGraphicFramePr>
        <p:xfrm>
          <a:off x="3286116" y="4429132"/>
          <a:ext cx="600075" cy="600075"/>
        </p:xfrm>
        <a:graphic>
          <a:graphicData uri="http://schemas.openxmlformats.org/presentationml/2006/ole">
            <p:oleObj spid="_x0000_s2057" name="Visio" r:id="rId6" imgW="1124563" imgH="1124550" progId="Visio.Drawing.11">
              <p:embed/>
            </p:oleObj>
          </a:graphicData>
        </a:graphic>
      </p:graphicFrame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4000496" y="4500570"/>
            <a:ext cx="464347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pecifikacija </a:t>
            </a: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životnog ciklusa</a:t>
            </a:r>
            <a:r>
              <a:rPr kumimoji="0" lang="hr-HR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vežnjeva</a:t>
            </a:r>
            <a:endParaRPr kumimoji="0" lang="hr-HR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r-HR" sz="1200" dirty="0" smtClean="0">
                <a:latin typeface="Arial" pitchFamily="34" charset="0"/>
                <a:cs typeface="Arial" pitchFamily="34" charset="0"/>
              </a:rPr>
              <a:t>Instalacija, de-instalacija, pokretanje, zaustavljanje svežnjeva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60" name="Object 12"/>
          <p:cNvGraphicFramePr>
            <a:graphicFrameLocks noChangeAspect="1"/>
          </p:cNvGraphicFramePr>
          <p:nvPr/>
        </p:nvGraphicFramePr>
        <p:xfrm>
          <a:off x="3214678" y="5214950"/>
          <a:ext cx="714375" cy="714375"/>
        </p:xfrm>
        <a:graphic>
          <a:graphicData uri="http://schemas.openxmlformats.org/presentationml/2006/ole">
            <p:oleObj spid="_x0000_s2060" name="Visio" r:id="rId7" imgW="1124563" imgH="1124550" progId="Visio.Drawing.11">
              <p:embed/>
            </p:oleObj>
          </a:graphicData>
        </a:graphic>
      </p:graphicFrame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4071934" y="5286388"/>
            <a:ext cx="389882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pecifikacija načina registracije i referenciranja servisa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ELEMENTI OSGI APLIKACIJA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3357554" y="2214554"/>
            <a:ext cx="247292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4000" dirty="0" smtClean="0"/>
              <a:t> Svežanj</a:t>
            </a:r>
          </a:p>
          <a:p>
            <a:pPr>
              <a:buFont typeface="Arial" pitchFamily="34" charset="0"/>
              <a:buChar char="•"/>
            </a:pPr>
            <a:r>
              <a:rPr lang="hr-HR" sz="4000" dirty="0" smtClean="0"/>
              <a:t> Servis</a:t>
            </a:r>
          </a:p>
          <a:p>
            <a:pPr>
              <a:buFont typeface="Arial" pitchFamily="34" charset="0"/>
              <a:buChar char="•"/>
            </a:pPr>
            <a:r>
              <a:rPr lang="hr-HR" sz="4000" dirty="0" smtClean="0"/>
              <a:t> Fragment</a:t>
            </a:r>
            <a:endParaRPr lang="hr-HR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VEŽANJ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71472" y="1785926"/>
            <a:ext cx="6228628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dirty="0" smtClean="0"/>
              <a:t>Osnovni građevni element </a:t>
            </a:r>
            <a:r>
              <a:rPr lang="hr-HR" sz="2800" dirty="0" err="1" smtClean="0"/>
              <a:t>OSGi</a:t>
            </a:r>
            <a:r>
              <a:rPr lang="hr-HR" sz="2800" dirty="0" smtClean="0"/>
              <a:t> aplikacija</a:t>
            </a:r>
          </a:p>
          <a:p>
            <a:r>
              <a:rPr lang="hr-HR" sz="2800" dirty="0" smtClean="0"/>
              <a:t>Java arhiva</a:t>
            </a:r>
          </a:p>
          <a:p>
            <a:endParaRPr lang="hr-HR" sz="2800" dirty="0" smtClean="0"/>
          </a:p>
          <a:p>
            <a:r>
              <a:rPr lang="hr-HR" sz="2800" dirty="0" smtClean="0"/>
              <a:t>Sadrži :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 Ulaznu i izlaznu točku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 Manifest datoteku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 Vlastiti životni ciklus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 Upravljanje uvozom i izvozom paketa</a:t>
            </a:r>
            <a:endParaRPr lang="hr-HR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ULAZNA I IZLAZNA TOČKA SVEŽNJA</a:t>
            </a:r>
            <a:endParaRPr lang="hr-HR" dirty="0"/>
          </a:p>
        </p:txBody>
      </p:sp>
      <p:sp>
        <p:nvSpPr>
          <p:cNvPr id="17409" name="Rectangle 1"/>
          <p:cNvSpPr>
            <a:spLocks noChangeArrowheads="1"/>
          </p:cNvSpPr>
          <p:nvPr/>
        </p:nvSpPr>
        <p:spPr bwMode="auto">
          <a:xfrm>
            <a:off x="1285852" y="3643314"/>
            <a:ext cx="6858048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lass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HelloActivato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mplements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Activato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ge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log =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art(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log =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gerFactory.getLogge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"hr.drezga.diplomski");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.info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"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Hello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orld!!");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op(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.info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"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odby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orld!");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}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7158" y="1571612"/>
            <a:ext cx="6347122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400" dirty="0" smtClean="0"/>
              <a:t> Klasa koja implementira sučelje </a:t>
            </a:r>
            <a:r>
              <a:rPr lang="hr-HR" sz="2400" dirty="0" err="1" smtClean="0"/>
              <a:t>BundleActivator</a:t>
            </a:r>
            <a:endParaRPr lang="hr-HR" sz="2400" dirty="0" smtClean="0"/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Ulazna metoda start(..)</a:t>
            </a:r>
          </a:p>
          <a:p>
            <a:pPr lvl="1">
              <a:buFont typeface="Arial" pitchFamily="34" charset="0"/>
              <a:buChar char="•"/>
            </a:pPr>
            <a:r>
              <a:rPr lang="hr-HR" sz="2400" dirty="0" smtClean="0"/>
              <a:t> </a:t>
            </a:r>
            <a:r>
              <a:rPr lang="hr-HR" sz="2400" dirty="0" err="1" smtClean="0"/>
              <a:t>Instanciranje</a:t>
            </a:r>
            <a:r>
              <a:rPr lang="hr-HR" sz="2400" dirty="0" smtClean="0"/>
              <a:t> objekata i alokacija resursa</a:t>
            </a:r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Izlazna metoda stop(</a:t>
            </a:r>
            <a:r>
              <a:rPr lang="hr-HR" sz="2400" dirty="0" err="1" smtClean="0"/>
              <a:t>..</a:t>
            </a:r>
            <a:r>
              <a:rPr lang="hr-HR" sz="2400" dirty="0" smtClean="0"/>
              <a:t>.)</a:t>
            </a:r>
          </a:p>
          <a:p>
            <a:pPr lvl="1">
              <a:buFont typeface="Arial" pitchFamily="34" charset="0"/>
              <a:buChar char="•"/>
            </a:pPr>
            <a:r>
              <a:rPr lang="hr-HR" sz="2400" dirty="0" smtClean="0"/>
              <a:t> Čišćenje resursa</a:t>
            </a:r>
            <a:endParaRPr lang="hr-H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MANIFEST DATOTEKA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357158" y="1571612"/>
            <a:ext cx="828680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400" dirty="0" smtClean="0"/>
              <a:t> Naziv </a:t>
            </a:r>
            <a:r>
              <a:rPr lang="hr-HR" sz="2400" dirty="0" err="1" smtClean="0"/>
              <a:t>MANIFEST.MF</a:t>
            </a:r>
            <a:endParaRPr lang="hr-HR" sz="2400" dirty="0" smtClean="0"/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Resurs svežnja koji sadrži meta-podatke o svežnju</a:t>
            </a:r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Ostvaruje identifikaciju svežnja </a:t>
            </a:r>
            <a:r>
              <a:rPr lang="hr-HR" sz="2400" dirty="0" err="1" smtClean="0"/>
              <a:t>OSGi</a:t>
            </a:r>
            <a:r>
              <a:rPr lang="hr-HR" sz="2400" dirty="0" smtClean="0"/>
              <a:t> okviru</a:t>
            </a:r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Navodi klase koje svežanj uvozi i izvozi</a:t>
            </a:r>
            <a:endParaRPr lang="hr-HR" sz="2400" dirty="0"/>
          </a:p>
        </p:txBody>
      </p:sp>
      <p:sp>
        <p:nvSpPr>
          <p:cNvPr id="19457" name="Rectangle 1"/>
          <p:cNvSpPr>
            <a:spLocks noChangeArrowheads="1"/>
          </p:cNvSpPr>
          <p:nvPr/>
        </p:nvSpPr>
        <p:spPr bwMode="auto">
          <a:xfrm>
            <a:off x="500034" y="3643314"/>
            <a:ext cx="7572428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ers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1.0.0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am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HelloBundle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ManifestVers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2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ymbolicNam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hr.drezga.diplomski.hello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ctivato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hr.drezga.diplomski.hello.HelloActivator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mport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ackag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org.osgi.framework;</a:t>
            </a:r>
            <a:r>
              <a:rPr kumimoji="0" lang="hr-HR" sz="10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ers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=“[1.5.0,1.5.0]”,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org.slf4j;</a:t>
            </a:r>
            <a:r>
              <a:rPr kumimoji="0" lang="hr-HR" sz="10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ers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=“[1.5.6,1.5.6]”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r-HR" sz="1000" dirty="0" err="1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port</a:t>
            </a:r>
            <a:r>
              <a:rPr lang="hr-HR" sz="1000" dirty="0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lang="hr-HR" sz="1000" dirty="0" err="1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ackage</a:t>
            </a:r>
            <a:r>
              <a:rPr lang="hr-HR" sz="1000" dirty="0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hr.drezga.diplomski.test;</a:t>
            </a:r>
            <a:r>
              <a:rPr lang="hr-HR" sz="1000" i="1" dirty="0" err="1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ersion</a:t>
            </a:r>
            <a:r>
              <a:rPr lang="hr-HR" sz="1000" dirty="0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=“1.0.0”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ŽIVOTNI CIKLUS SVEŽNJA</a:t>
            </a:r>
            <a:endParaRPr lang="hr-HR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1428728" y="1500174"/>
          <a:ext cx="6429420" cy="4574073"/>
        </p:xfrm>
        <a:graphic>
          <a:graphicData uri="http://schemas.openxmlformats.org/presentationml/2006/ole">
            <p:oleObj spid="_x0000_s20481" name="Visio" r:id="rId3" imgW="3336682" imgH="237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hr-HR" sz="3600" dirty="0" smtClean="0"/>
              <a:t>UPRAVLJANJE UVOZOM I IZVOZOM PAKETA</a:t>
            </a:r>
            <a:endParaRPr lang="hr-HR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357158" y="1357298"/>
            <a:ext cx="541603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Odgovornost dobavljača klas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dirty="0" err="1" smtClean="0"/>
              <a:t>OSGi</a:t>
            </a:r>
            <a:r>
              <a:rPr lang="hr-HR" dirty="0" smtClean="0"/>
              <a:t> dobavljač </a:t>
            </a:r>
            <a:r>
              <a:rPr lang="hr-HR" dirty="0" smtClean="0"/>
              <a:t>klasa koristi upute iz manifest datoteke</a:t>
            </a:r>
          </a:p>
          <a:p>
            <a:pPr lvl="1">
              <a:buFont typeface="Arial" pitchFamily="34" charset="0"/>
              <a:buChar char="•"/>
            </a:pPr>
            <a:r>
              <a:rPr lang="hr-HR" dirty="0" smtClean="0"/>
              <a:t> Import-</a:t>
            </a:r>
            <a:r>
              <a:rPr lang="hr-HR" dirty="0" err="1" smtClean="0"/>
              <a:t>Package</a:t>
            </a:r>
            <a:r>
              <a:rPr lang="hr-HR" dirty="0" smtClean="0"/>
              <a:t> , </a:t>
            </a:r>
            <a:r>
              <a:rPr lang="hr-HR" dirty="0" err="1" smtClean="0"/>
              <a:t>Export</a:t>
            </a:r>
            <a:r>
              <a:rPr lang="hr-HR" dirty="0" smtClean="0"/>
              <a:t>-</a:t>
            </a:r>
            <a:r>
              <a:rPr lang="hr-HR" dirty="0" err="1" smtClean="0"/>
              <a:t>Package</a:t>
            </a:r>
            <a:endParaRPr lang="hr-HR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42" y="3286124"/>
            <a:ext cx="4264819" cy="27860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00694" y="3286124"/>
            <a:ext cx="3378994" cy="11858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5719" y="3286124"/>
            <a:ext cx="1493044" cy="15859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85786" y="2786058"/>
            <a:ext cx="576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smtClean="0"/>
              <a:t>Java</a:t>
            </a:r>
            <a:endParaRPr lang="hr-HR" dirty="0"/>
          </a:p>
        </p:txBody>
      </p:sp>
      <p:sp>
        <p:nvSpPr>
          <p:cNvPr id="8" name="TextBox 7"/>
          <p:cNvSpPr txBox="1"/>
          <p:nvPr/>
        </p:nvSpPr>
        <p:spPr>
          <a:xfrm>
            <a:off x="2857488" y="2786058"/>
            <a:ext cx="23013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smtClean="0"/>
              <a:t>Java Enterprise </a:t>
            </a:r>
            <a:r>
              <a:rPr lang="hr-HR" dirty="0" err="1" smtClean="0"/>
              <a:t>Edition</a:t>
            </a:r>
            <a:endParaRPr lang="hr-HR" dirty="0"/>
          </a:p>
        </p:txBody>
      </p:sp>
      <p:sp>
        <p:nvSpPr>
          <p:cNvPr id="9" name="TextBox 8"/>
          <p:cNvSpPr txBox="1"/>
          <p:nvPr/>
        </p:nvSpPr>
        <p:spPr>
          <a:xfrm>
            <a:off x="6858016" y="2786058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err="1" smtClean="0"/>
              <a:t>OSGi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</TotalTime>
  <Words>717</Words>
  <Application>Microsoft Office PowerPoint</Application>
  <PresentationFormat>On-screen Show (4:3)</PresentationFormat>
  <Paragraphs>173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Office Theme</vt:lpstr>
      <vt:lpstr>Visio</vt:lpstr>
      <vt:lpstr>RAZVOJ APLIKACIJA UPOTREBOM OSGi PROGRAMSKOG OKVIRA</vt:lpstr>
      <vt:lpstr>PREDMET I CILJ DIPLOMSKOG RADA</vt:lpstr>
      <vt:lpstr>ŠTO JE OSGi</vt:lpstr>
      <vt:lpstr>ELEMENTI OSGI APLIKACIJA</vt:lpstr>
      <vt:lpstr>SVEŽANJ</vt:lpstr>
      <vt:lpstr>ULAZNA I IZLAZNA TOČKA SVEŽNJA</vt:lpstr>
      <vt:lpstr>MANIFEST DATOTEKA</vt:lpstr>
      <vt:lpstr>ŽIVOTNI CIKLUS SVEŽNJA</vt:lpstr>
      <vt:lpstr>UPRAVLJANJE UVOZOM I IZVOZOM PAKETA</vt:lpstr>
      <vt:lpstr>SERVISI</vt:lpstr>
      <vt:lpstr>REGISTRIRANJE I REFERENCIRANJE SERVISA</vt:lpstr>
      <vt:lpstr>REFERENCIRANJE SERVISA I MEĐUOVISNOST SVEŽNJEVA</vt:lpstr>
      <vt:lpstr>REFERENCIRANJE SERVISA I MEĐUOVISNOST SVEŽNJEVA</vt:lpstr>
      <vt:lpstr>REFERENCIRANJE SERVISA I MEĐUOVISNOST SVEŽNJEVA</vt:lpstr>
      <vt:lpstr>FRAGMENT</vt:lpstr>
      <vt:lpstr>PROŠIRITELJ</vt:lpstr>
      <vt:lpstr>INTEGRACIJA SA DRUGIM OKVIRIMA</vt:lpstr>
      <vt:lpstr>PRIMJER OSGi APLIKACIJE</vt:lpstr>
      <vt:lpstr>SUČELJA KLASA</vt:lpstr>
      <vt:lpstr>KOMPOZICIJA</vt:lpstr>
      <vt:lpstr>DOSTAVLJAČ</vt:lpstr>
      <vt:lpstr>FILTERI</vt:lpstr>
      <vt:lpstr>GRAFIČKO KORISNIČKO SUČELJE</vt:lpstr>
      <vt:lpstr>ZAKLJUČAK</vt:lpstr>
      <vt:lpstr>HVALA NA PAŽNJI PITANJA?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rko</dc:creator>
  <cp:lastModifiedBy>Darko</cp:lastModifiedBy>
  <cp:revision>24</cp:revision>
  <dcterms:created xsi:type="dcterms:W3CDTF">2011-10-08T12:44:47Z</dcterms:created>
  <dcterms:modified xsi:type="dcterms:W3CDTF">2011-10-18T19:40:54Z</dcterms:modified>
</cp:coreProperties>
</file>